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EBFA55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30955</wp:posOffset>
            </wp:positionH>
            <wp:positionV relativeFrom="page">
              <wp:posOffset>1283970</wp:posOffset>
            </wp:positionV>
            <wp:extent cx="1534795" cy="1341120"/>
            <wp:effectExtent l="0" t="0" r="8255" b="1143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0662" t="31817" r="28441" b="19365"/>
                    <a:stretch>
                      <a:fillRect/>
                    </a:stretch>
                  </pic:blipFill>
                  <pic:spPr>
                    <a:xfrm>
                      <a:off x="0" y="0"/>
                      <a:ext cx="1534795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7D6E06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900~28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E4E475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143E62C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</w:rPr>
        <w:t>dB</w:t>
      </w:r>
    </w:p>
    <w:p w14:paraId="6D78119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7DAD42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5</w:t>
      </w:r>
      <w:r>
        <w:rPr>
          <w:rFonts w:hint="eastAsia"/>
          <w:szCs w:val="21"/>
        </w:rPr>
        <w:t>mA@VCC=5V</w:t>
      </w:r>
    </w:p>
    <w:p w14:paraId="13C411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5</w:t>
      </w:r>
      <w:r>
        <w:rPr>
          <w:rFonts w:hint="eastAsia"/>
          <w:szCs w:val="21"/>
        </w:rPr>
        <w:t>dBc</w:t>
      </w:r>
    </w:p>
    <w:p w14:paraId="63194B5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5</w:t>
      </w:r>
      <w:r>
        <w:rPr>
          <w:rFonts w:hint="eastAsia"/>
          <w:szCs w:val="21"/>
        </w:rPr>
        <w:t>dBc</w:t>
      </w:r>
    </w:p>
    <w:p w14:paraId="4A53102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9E6334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34097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2F57155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0DBE63F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F4F59B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192805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7B00F1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5B6FA6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BB9C8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07428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CF7A2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9AFD70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5786B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1E660B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73572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C655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F388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6560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4ED9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E1B9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A79D2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8531C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C43B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4671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3F0F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0BF2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AE16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2096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E6A43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C83E8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9307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761C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A338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2D76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BE61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47205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3D8A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99B2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E59E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3F72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2D78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FC21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5C6C9D9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475597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96129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E81329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D6DDA6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55925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817266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76D3AE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326CE8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72558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B853C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97B86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1FEE2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D8F25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C602B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D3B6A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14AD0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40A6F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32617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6CB696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07F8F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3E62E1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FD3BC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685771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FC11F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D36CD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67D8466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E82FE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66AA0B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C2644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6C278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8C78ED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D6CE82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DC2FD4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B89CAC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163B9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C4F2D9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82A6F3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2BA357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F7723D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F51A9B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8958ED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DB478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EF2E1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02EAB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5B082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26B972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D6AB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DF376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D6EDD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6A0C5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F7DB9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94B3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D0B5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8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37DD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0F9E9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FEFDB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9501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4A613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78E1A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3E38A6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774A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0480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255D99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7C6FF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1E2F4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47C10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7DC28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6880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23B5BF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59F05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6E8F7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ABDF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9E6CA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DA9F7C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0F71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9763C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03D2B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E76A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30415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46B9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29487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B090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BC822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F322D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C280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94B44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8CA85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87FE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5254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C99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CA83A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0A0C7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E3BF2E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698E2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vAlign w:val="center"/>
          </w:tcPr>
          <w:p w14:paraId="4B358F7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A0207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A8181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B0985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96180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AB2CD0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55C63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40BCEE3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3A5815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B33B3D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9B476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C86DB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3AFA2F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8E312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83DAC8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DB5D2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313B31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C90AF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93976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F54558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1C6852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344C1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2DB038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C626C2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3D5A4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D074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978D3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4064B6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B1ED81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1CEE3B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BD6E07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C79B79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2DB113B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0A4903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79DD9E5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14D5DB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72613B5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F5498C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04E6E1D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EE133C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7433BB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54A280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91CB68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0E705B1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557CB59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633753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4E4D9F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9FAD406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0AD2EF4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DCF6C1E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77B13A49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4DE9E171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060828A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2BD7BBD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2F693E6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3085</wp:posOffset>
            </wp:positionH>
            <wp:positionV relativeFrom="page">
              <wp:posOffset>167259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393C92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37460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586D4E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09F07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7DCD7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B4CE2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14E8D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36FD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F440F9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61353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EFB0A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6DDD7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97927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BC44A6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A7D7F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F1D2A5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30F491D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A8472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B77F8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F230A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6F4C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0EF8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8D765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09D5C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CB42E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53960CC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FF85C1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C1F9069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69F7E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6F2C30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22F4FA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DB553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6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2750F4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42848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010BB5B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CCB136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92805-000</w:t>
    </w:r>
  </w:p>
  <w:p w14:paraId="41C2EFC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9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8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A2260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BAE270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7A81ED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92805-000</w:t>
    </w:r>
  </w:p>
  <w:p w14:paraId="2EC2686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9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8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147449A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  <w:rsid w:val="7D402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0</Words>
  <Characters>1818</Characters>
  <Lines>233</Lines>
  <Paragraphs>194</Paragraphs>
  <TotalTime>0</TotalTime>
  <ScaleCrop>false</ScaleCrop>
  <LinksUpToDate>false</LinksUpToDate>
  <CharactersWithSpaces>234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44:56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2665C6370A0D4D839E06BC1420621870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